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102982" w14:textId="0BAE43EE" w:rsidR="00F62669" w:rsidRDefault="00F62669" w:rsidP="00F62669">
      <w:pPr>
        <w:jc w:val="center"/>
      </w:pPr>
      <w:r>
        <w:rPr>
          <w:rFonts w:hint="eastAsia"/>
          <w:b/>
          <w:bCs/>
          <w:sz w:val="24"/>
          <w:szCs w:val="32"/>
        </w:rPr>
        <w:t>实验流程</w:t>
      </w:r>
    </w:p>
    <w:p w14:paraId="6678B656" w14:textId="07A2F415" w:rsidR="00F72600" w:rsidRDefault="004B32C1" w:rsidP="00F62669">
      <w:r>
        <w:rPr>
          <w:rFonts w:hint="eastAsia"/>
        </w:rPr>
        <w:t>1、</w:t>
      </w:r>
      <w:r w:rsidR="00B1409D">
        <w:rPr>
          <w:rFonts w:hint="eastAsia"/>
        </w:rPr>
        <w:t>基本操作</w:t>
      </w:r>
    </w:p>
    <w:p w14:paraId="607C70F3" w14:textId="18D7867D" w:rsidR="00BA4D78" w:rsidRDefault="00F62669" w:rsidP="00BA4D78">
      <w:pPr>
        <w:ind w:firstLine="420"/>
      </w:pPr>
      <w:r>
        <w:rPr>
          <w:rFonts w:hint="eastAsia"/>
        </w:rPr>
        <w:t>您</w:t>
      </w:r>
      <w:r w:rsidR="00BA4D78">
        <w:rPr>
          <w:rFonts w:hint="eastAsia"/>
        </w:rPr>
        <w:t>需要佩戴数据手套，佩戴好之后，</w:t>
      </w:r>
    </w:p>
    <w:p w14:paraId="2105FA56" w14:textId="1F4F1C83" w:rsidR="00BA4D78" w:rsidRDefault="00BA4D78" w:rsidP="00BA4D78">
      <w:pPr>
        <w:ind w:left="420" w:firstLine="420"/>
      </w:pPr>
      <w:r>
        <w:rPr>
          <w:rFonts w:hint="eastAsia"/>
        </w:rPr>
        <w:t>手掌俯仰的转动，映射于鼠标上下的移动；</w:t>
      </w:r>
    </w:p>
    <w:p w14:paraId="3905A2C9" w14:textId="4AE3944B" w:rsidR="00BA4D78" w:rsidRDefault="00BA4D78" w:rsidP="00BA4D78">
      <w:pPr>
        <w:jc w:val="center"/>
        <w:rPr>
          <w:rFonts w:hint="eastAsia"/>
        </w:rPr>
      </w:pPr>
      <w:r>
        <w:object w:dxaOrig="22501" w:dyaOrig="13815" w14:anchorId="49FFA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7pt;height:104.25pt" o:ole="">
            <v:imagedata r:id="rId6" o:title=""/>
          </v:shape>
          <o:OLEObject Type="Embed" ProgID="Visio.Drawing.15" ShapeID="_x0000_i1025" DrawAspect="Content" ObjectID="_1757243031" r:id="rId7"/>
        </w:object>
      </w:r>
    </w:p>
    <w:p w14:paraId="7D6189D5" w14:textId="77777777" w:rsidR="00BA4D78" w:rsidRDefault="00BA4D78" w:rsidP="00BA4D78">
      <w:pPr>
        <w:ind w:left="420" w:firstLine="420"/>
        <w:rPr>
          <w:rFonts w:hint="eastAsia"/>
        </w:rPr>
      </w:pPr>
      <w:r>
        <w:rPr>
          <w:rFonts w:hint="eastAsia"/>
        </w:rPr>
        <w:t>手掌左右的转动，映射于鼠标左右的移动；</w:t>
      </w:r>
    </w:p>
    <w:p w14:paraId="5C437286" w14:textId="38CC2C9C" w:rsidR="00B1409D" w:rsidRPr="00BA4D78" w:rsidRDefault="00542D2C" w:rsidP="00542D2C">
      <w:pPr>
        <w:jc w:val="center"/>
        <w:rPr>
          <w:rFonts w:hint="eastAsia"/>
        </w:rPr>
      </w:pPr>
      <w:r>
        <w:object w:dxaOrig="21961" w:dyaOrig="22051" w14:anchorId="7754D909">
          <v:shape id="_x0000_i1040" type="#_x0000_t75" style="width:134.2pt;height:134.65pt" o:ole="">
            <v:imagedata r:id="rId8" o:title=""/>
          </v:shape>
          <o:OLEObject Type="Embed" ProgID="Visio.Drawing.15" ShapeID="_x0000_i1040" DrawAspect="Content" ObjectID="_1757243032" r:id="rId9"/>
        </w:object>
      </w:r>
    </w:p>
    <w:p w14:paraId="7464ABD0" w14:textId="25220719" w:rsidR="00542D2C" w:rsidRDefault="00D808D1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食指和拇指捏合，表示为点击操作。</w:t>
      </w:r>
    </w:p>
    <w:p w14:paraId="534E4E09" w14:textId="4A7DA692" w:rsidR="00542D2C" w:rsidRDefault="00542D2C" w:rsidP="00542D2C">
      <w:pPr>
        <w:jc w:val="center"/>
        <w:rPr>
          <w:rFonts w:hint="eastAsia"/>
        </w:rPr>
      </w:pPr>
      <w:r>
        <w:object w:dxaOrig="13245" w:dyaOrig="20340" w14:anchorId="42700522">
          <v:shape id="_x0000_i1035" type="#_x0000_t75" style="width:79.5pt;height:122.05pt" o:ole="">
            <v:imagedata r:id="rId10" o:title=""/>
          </v:shape>
          <o:OLEObject Type="Embed" ProgID="Visio.Drawing.15" ShapeID="_x0000_i1035" DrawAspect="Content" ObjectID="_1757243033" r:id="rId11"/>
        </w:object>
      </w:r>
    </w:p>
    <w:p w14:paraId="4853F765" w14:textId="2132BC99" w:rsidR="00B1409D" w:rsidRDefault="004B32C1" w:rsidP="004B32C1">
      <w:r>
        <w:rPr>
          <w:rFonts w:hint="eastAsia"/>
        </w:rPr>
        <w:t>2、</w:t>
      </w:r>
      <w:r w:rsidR="00B1409D">
        <w:rPr>
          <w:rFonts w:hint="eastAsia"/>
        </w:rPr>
        <w:t>实验任务</w:t>
      </w:r>
    </w:p>
    <w:p w14:paraId="0EC757B8" w14:textId="4FD27E22" w:rsidR="00B1409D" w:rsidRDefault="006A0886">
      <w:pPr>
        <w:rPr>
          <w:rFonts w:hint="eastAsia"/>
        </w:rPr>
      </w:pPr>
      <w:r>
        <w:tab/>
      </w:r>
      <w:r w:rsidR="00235374">
        <w:rPr>
          <w:rFonts w:hint="eastAsia"/>
        </w:rPr>
        <w:t>用户需要</w:t>
      </w:r>
      <w:r>
        <w:rPr>
          <w:rFonts w:hint="eastAsia"/>
        </w:rPr>
        <w:t>从左到右、从右到左两个方向，</w:t>
      </w:r>
      <w:r w:rsidR="00C13F73">
        <w:rPr>
          <w:rFonts w:hint="eastAsia"/>
        </w:rPr>
        <w:t>对</w:t>
      </w:r>
      <w:r>
        <w:rPr>
          <w:rFonts w:hint="eastAsia"/>
        </w:rPr>
        <w:t>三种</w:t>
      </w:r>
      <w:r w:rsidR="00064971">
        <w:rPr>
          <w:rFonts w:hint="eastAsia"/>
        </w:rPr>
        <w:t>不同</w:t>
      </w:r>
      <w:r w:rsidR="00064971">
        <w:rPr>
          <w:rFonts w:hint="eastAsia"/>
        </w:rPr>
        <w:t>大小</w:t>
      </w:r>
      <w:r w:rsidR="00064971">
        <w:rPr>
          <w:rFonts w:hint="eastAsia"/>
        </w:rPr>
        <w:t>的</w:t>
      </w:r>
      <w:r>
        <w:rPr>
          <w:rFonts w:hint="eastAsia"/>
        </w:rPr>
        <w:t>目标圆</w:t>
      </w:r>
      <w:r w:rsidR="00573E5B">
        <w:rPr>
          <w:rFonts w:hint="eastAsia"/>
        </w:rPr>
        <w:t>执行点击任务</w:t>
      </w:r>
      <w:r w:rsidR="00064971">
        <w:rPr>
          <w:rFonts w:hint="eastAsia"/>
        </w:rPr>
        <w:t>。</w:t>
      </w:r>
    </w:p>
    <w:p w14:paraId="14B80501" w14:textId="114E781C" w:rsidR="006A6BF2" w:rsidRDefault="00C63522" w:rsidP="008305EC">
      <w:pPr>
        <w:jc w:val="center"/>
        <w:rPr>
          <w:rFonts w:hint="eastAsia"/>
        </w:rPr>
      </w:pPr>
      <w:r>
        <w:object w:dxaOrig="28861" w:dyaOrig="16260" w14:anchorId="65035DD8">
          <v:shape id="_x0000_i1044" type="#_x0000_t75" style="width:200.55pt;height:113.15pt" o:ole="">
            <v:imagedata r:id="rId12" o:title=""/>
          </v:shape>
          <o:OLEObject Type="Embed" ProgID="Visio.Drawing.15" ShapeID="_x0000_i1044" DrawAspect="Content" ObjectID="_1757243034" r:id="rId13"/>
        </w:object>
      </w:r>
      <w:r>
        <w:rPr>
          <w:rFonts w:hint="eastAsia"/>
        </w:rPr>
        <w:t>--</w:t>
      </w:r>
      <w:r>
        <w:object w:dxaOrig="28861" w:dyaOrig="16260" w14:anchorId="51939795">
          <v:shape id="_x0000_i1047" type="#_x0000_t75" style="width:199.15pt;height:112.2pt" o:ole="">
            <v:imagedata r:id="rId14" o:title=""/>
          </v:shape>
          <o:OLEObject Type="Embed" ProgID="Visio.Drawing.15" ShapeID="_x0000_i1047" DrawAspect="Content" ObjectID="_1757243035" r:id="rId15"/>
        </w:object>
      </w:r>
    </w:p>
    <w:sectPr w:rsidR="006A6B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843DA" w14:textId="77777777" w:rsidR="003126B7" w:rsidRDefault="003126B7" w:rsidP="00B1409D">
      <w:r>
        <w:separator/>
      </w:r>
    </w:p>
  </w:endnote>
  <w:endnote w:type="continuationSeparator" w:id="0">
    <w:p w14:paraId="4F68FBFC" w14:textId="77777777" w:rsidR="003126B7" w:rsidRDefault="003126B7" w:rsidP="00B14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D2359D" w14:textId="77777777" w:rsidR="003126B7" w:rsidRDefault="003126B7" w:rsidP="00B1409D">
      <w:r>
        <w:separator/>
      </w:r>
    </w:p>
  </w:footnote>
  <w:footnote w:type="continuationSeparator" w:id="0">
    <w:p w14:paraId="59300DBD" w14:textId="77777777" w:rsidR="003126B7" w:rsidRDefault="003126B7" w:rsidP="00B1409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600"/>
    <w:rsid w:val="00043858"/>
    <w:rsid w:val="00060249"/>
    <w:rsid w:val="00064971"/>
    <w:rsid w:val="00235374"/>
    <w:rsid w:val="003126B7"/>
    <w:rsid w:val="004B32C1"/>
    <w:rsid w:val="00542D2C"/>
    <w:rsid w:val="00573E5B"/>
    <w:rsid w:val="006A0886"/>
    <w:rsid w:val="006A6BF2"/>
    <w:rsid w:val="006D265D"/>
    <w:rsid w:val="008305EC"/>
    <w:rsid w:val="008F51DB"/>
    <w:rsid w:val="00B1409D"/>
    <w:rsid w:val="00BA4D78"/>
    <w:rsid w:val="00C13F73"/>
    <w:rsid w:val="00C63522"/>
    <w:rsid w:val="00D808D1"/>
    <w:rsid w:val="00F62669"/>
    <w:rsid w:val="00F72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DA5771"/>
  <w15:chartTrackingRefBased/>
  <w15:docId w15:val="{8843ACFE-7DC9-4CD8-9C5E-ABD133BF79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40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409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40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40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</Pages>
  <Words>42</Words>
  <Characters>242</Characters>
  <Application>Microsoft Office Word</Application>
  <DocSecurity>0</DocSecurity>
  <Lines>2</Lines>
  <Paragraphs>1</Paragraphs>
  <ScaleCrop>false</ScaleCrop>
  <Company/>
  <LinksUpToDate>false</LinksUpToDate>
  <CharactersWithSpaces>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YiWan</dc:creator>
  <cp:keywords/>
  <dc:description/>
  <cp:lastModifiedBy>M YiWan</cp:lastModifiedBy>
  <cp:revision>19</cp:revision>
  <dcterms:created xsi:type="dcterms:W3CDTF">2023-09-26T01:53:00Z</dcterms:created>
  <dcterms:modified xsi:type="dcterms:W3CDTF">2023-09-26T06:16:00Z</dcterms:modified>
</cp:coreProperties>
</file>